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257" r:id="rId2"/>
    <p:sldId id="365" r:id="rId3"/>
    <p:sldId id="366" r:id="rId4"/>
    <p:sldId id="643" r:id="rId5"/>
    <p:sldId id="644" r:id="rId6"/>
    <p:sldId id="768" r:id="rId7"/>
    <p:sldId id="769" r:id="rId8"/>
    <p:sldId id="770" r:id="rId9"/>
    <p:sldId id="773" r:id="rId10"/>
    <p:sldId id="774" r:id="rId11"/>
    <p:sldId id="775" r:id="rId12"/>
    <p:sldId id="776" r:id="rId13"/>
    <p:sldId id="777" r:id="rId14"/>
    <p:sldId id="778" r:id="rId15"/>
    <p:sldId id="779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9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74" autoAdjust="0"/>
    <p:restoredTop sz="94660" autoAdjust="0"/>
  </p:normalViewPr>
  <p:slideViewPr>
    <p:cSldViewPr>
      <p:cViewPr varScale="1">
        <p:scale>
          <a:sx n="90" d="100"/>
          <a:sy n="90" d="100"/>
        </p:scale>
        <p:origin x="166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4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84F2D5-6056-4796-BA9F-3A38A554D669}" type="doc">
      <dgm:prSet loTypeId="urn:microsoft.com/office/officeart/2008/layout/AlternatingHexagons" loCatId="list" qsTypeId="urn:microsoft.com/office/officeart/2005/8/quickstyle/simple1#14" qsCatId="simple" csTypeId="urn:microsoft.com/office/officeart/2005/8/colors/accent1_2#14" csCatId="accent1" phldr="1"/>
      <dgm:spPr/>
      <dgm:t>
        <a:bodyPr/>
        <a:lstStyle/>
        <a:p>
          <a:endParaRPr lang="zh-CN" altLang="en-US"/>
        </a:p>
      </dgm:t>
    </dgm:pt>
    <dgm:pt modelId="{13927718-B5EF-488A-B9E8-85791AC7E964}">
      <dgm:prSet phldrT="[文本]"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远距离无线通信技术</a:t>
          </a:r>
        </a:p>
      </dgm:t>
    </dgm:pt>
    <dgm:pt modelId="{C9085386-E43E-472E-9BAF-7F2973C14EDA}" type="parTrans" cxnId="{810CF214-526C-4F52-A778-E78619FA78DB}">
      <dgm:prSet/>
      <dgm:spPr/>
      <dgm:t>
        <a:bodyPr/>
        <a:lstStyle/>
        <a:p>
          <a:endParaRPr lang="zh-CN" altLang="en-US"/>
        </a:p>
      </dgm:t>
    </dgm:pt>
    <dgm:pt modelId="{FC413B5B-5AB9-491C-9FEC-01E85B891E7A}" type="sibTrans" cxnId="{810CF214-526C-4F52-A778-E78619FA78DB}">
      <dgm:prSet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近距离无线通信技术</a:t>
          </a:r>
        </a:p>
      </dgm:t>
    </dgm:pt>
    <dgm:pt modelId="{66163117-DB1A-4B7F-A022-06DA1B6A8033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800" b="1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物联网</a:t>
          </a:r>
          <a:r>
            <a:rPr lang="zh-CN" altLang="en-US" sz="2400" b="1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通信技术</a:t>
          </a:r>
        </a:p>
      </dgm:t>
    </dgm:pt>
    <dgm:pt modelId="{D1B769B5-5149-4603-BB39-369422B18A75}" type="parTrans" cxnId="{D1A6FD31-FE09-4823-9F70-333CB8189D56}">
      <dgm:prSet/>
      <dgm:spPr/>
      <dgm:t>
        <a:bodyPr/>
        <a:lstStyle/>
        <a:p>
          <a:endParaRPr lang="zh-CN" altLang="en-US"/>
        </a:p>
      </dgm:t>
    </dgm:pt>
    <dgm:pt modelId="{7B183780-C561-44C0-8D21-1D733967D921}" type="sibTrans" cxnId="{D1A6FD31-FE09-4823-9F70-333CB8189D56}">
      <dgm:prSet custT="1"/>
      <dgm:spPr/>
      <dgm:t>
        <a:bodyPr/>
        <a:lstStyle/>
        <a:p>
          <a:r>
            <a:rPr lang="zh-CN" altLang="en-US" sz="1600" b="1" dirty="0">
              <a:latin typeface="隶书" pitchFamily="49" charset="-122"/>
              <a:ea typeface="隶书" pitchFamily="49" charset="-122"/>
            </a:rPr>
            <a:t>有线传输技术</a:t>
          </a:r>
        </a:p>
      </dgm:t>
    </dgm:pt>
    <dgm:pt modelId="{1F98AAC6-39E4-4ADA-884E-3E845960AB3F}">
      <dgm:prSet phldrT="[文本]" custT="1"/>
      <dgm:spPr/>
      <dgm:t>
        <a:bodyPr/>
        <a:lstStyle/>
        <a:p>
          <a:r>
            <a:rPr lang="en-US" altLang="zh-CN" sz="1600" b="1" dirty="0">
              <a:latin typeface="隶书" pitchFamily="49" charset="-122"/>
              <a:ea typeface="隶书" pitchFamily="49" charset="-122"/>
            </a:rPr>
            <a:t>Internet</a:t>
          </a:r>
          <a:r>
            <a:rPr lang="zh-CN" altLang="en-US" sz="1600" b="1" dirty="0">
              <a:latin typeface="隶书" pitchFamily="49" charset="-122"/>
              <a:ea typeface="隶书" pitchFamily="49" charset="-122"/>
            </a:rPr>
            <a:t>技术</a:t>
          </a:r>
        </a:p>
      </dgm:t>
    </dgm:pt>
    <dgm:pt modelId="{34BEDC68-4265-46F9-A6DB-A852035BD6EF}" type="parTrans" cxnId="{0669FA65-E5B1-422D-835F-B540ED5522E7}">
      <dgm:prSet/>
      <dgm:spPr/>
      <dgm:t>
        <a:bodyPr/>
        <a:lstStyle/>
        <a:p>
          <a:endParaRPr lang="zh-CN" altLang="en-US"/>
        </a:p>
      </dgm:t>
    </dgm:pt>
    <dgm:pt modelId="{6BE35F50-1D4C-4693-AA82-B92C6FF26019}" type="sibTrans" cxnId="{0669FA65-E5B1-422D-835F-B540ED5522E7}">
      <dgm:prSet/>
      <dgm:spPr/>
      <dgm:t>
        <a:bodyPr/>
        <a:lstStyle/>
        <a:p>
          <a:r>
            <a:rPr lang="en-US" altLang="zh-CN" dirty="0"/>
            <a:t>… …</a:t>
          </a:r>
          <a:endParaRPr lang="zh-CN" altLang="en-US" dirty="0"/>
        </a:p>
      </dgm:t>
    </dgm:pt>
    <dgm:pt modelId="{8F03090C-0A7A-446D-A9AB-E6608D281C6F}" type="pres">
      <dgm:prSet presAssocID="{8384F2D5-6056-4796-BA9F-3A38A554D669}" presName="Name0" presStyleCnt="0">
        <dgm:presLayoutVars>
          <dgm:chMax/>
          <dgm:chPref/>
          <dgm:dir/>
          <dgm:animLvl val="lvl"/>
        </dgm:presLayoutVars>
      </dgm:prSet>
      <dgm:spPr/>
    </dgm:pt>
    <dgm:pt modelId="{B76840DD-4654-4038-AA45-ED3445017D83}" type="pres">
      <dgm:prSet presAssocID="{13927718-B5EF-488A-B9E8-85791AC7E964}" presName="composite" presStyleCnt="0"/>
      <dgm:spPr/>
    </dgm:pt>
    <dgm:pt modelId="{C0AB4A67-32DB-436C-8358-42C21175C914}" type="pres">
      <dgm:prSet presAssocID="{13927718-B5EF-488A-B9E8-85791AC7E964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</dgm:pt>
    <dgm:pt modelId="{529A48AA-1556-4831-B417-CC54C556D2EC}" type="pres">
      <dgm:prSet presAssocID="{13927718-B5EF-488A-B9E8-85791AC7E964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8A01BD57-2C22-4AFE-92EA-D8A680AA810E}" type="pres">
      <dgm:prSet presAssocID="{13927718-B5EF-488A-B9E8-85791AC7E964}" presName="BalanceSpacing" presStyleCnt="0"/>
      <dgm:spPr/>
    </dgm:pt>
    <dgm:pt modelId="{A4EE8035-905D-4E4C-9A87-3BB883B8588F}" type="pres">
      <dgm:prSet presAssocID="{13927718-B5EF-488A-B9E8-85791AC7E964}" presName="BalanceSpacing1" presStyleCnt="0"/>
      <dgm:spPr/>
    </dgm:pt>
    <dgm:pt modelId="{209793B6-DCE4-4A66-83FD-095AC544E16D}" type="pres">
      <dgm:prSet presAssocID="{FC413B5B-5AB9-491C-9FEC-01E85B891E7A}" presName="Accent1Text" presStyleLbl="node1" presStyleIdx="1" presStyleCnt="6"/>
      <dgm:spPr/>
    </dgm:pt>
    <dgm:pt modelId="{00FB9192-82CE-4FCA-8B91-FBF704C3C8D8}" type="pres">
      <dgm:prSet presAssocID="{FC413B5B-5AB9-491C-9FEC-01E85B891E7A}" presName="spaceBetweenRectangles" presStyleCnt="0"/>
      <dgm:spPr/>
    </dgm:pt>
    <dgm:pt modelId="{B7ECA7D1-065A-4076-8180-1F2B3351F16F}" type="pres">
      <dgm:prSet presAssocID="{66163117-DB1A-4B7F-A022-06DA1B6A8033}" presName="composite" presStyleCnt="0"/>
      <dgm:spPr/>
    </dgm:pt>
    <dgm:pt modelId="{D1342A39-F71F-454A-AFC5-B54C8040ADCB}" type="pres">
      <dgm:prSet presAssocID="{66163117-DB1A-4B7F-A022-06DA1B6A8033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</dgm:pt>
    <dgm:pt modelId="{F08B6093-6918-4428-82B8-F0635ADCF581}" type="pres">
      <dgm:prSet presAssocID="{66163117-DB1A-4B7F-A022-06DA1B6A8033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0149A9B1-1988-4F5D-8493-082FE2E225BA}" type="pres">
      <dgm:prSet presAssocID="{66163117-DB1A-4B7F-A022-06DA1B6A8033}" presName="BalanceSpacing" presStyleCnt="0"/>
      <dgm:spPr/>
    </dgm:pt>
    <dgm:pt modelId="{4A8D9A1D-04BA-4288-8D6C-3977C489C0A3}" type="pres">
      <dgm:prSet presAssocID="{66163117-DB1A-4B7F-A022-06DA1B6A8033}" presName="BalanceSpacing1" presStyleCnt="0"/>
      <dgm:spPr/>
    </dgm:pt>
    <dgm:pt modelId="{43D90C75-36CD-4433-A342-CBB878E25F31}" type="pres">
      <dgm:prSet presAssocID="{7B183780-C561-44C0-8D21-1D733967D921}" presName="Accent1Text" presStyleLbl="node1" presStyleIdx="3" presStyleCnt="6"/>
      <dgm:spPr/>
    </dgm:pt>
    <dgm:pt modelId="{4504CE35-D8DB-4180-9416-68E1400BEEE1}" type="pres">
      <dgm:prSet presAssocID="{7B183780-C561-44C0-8D21-1D733967D921}" presName="spaceBetweenRectangles" presStyleCnt="0"/>
      <dgm:spPr/>
    </dgm:pt>
    <dgm:pt modelId="{B425E5D6-4B70-4C7E-AE70-32986D6ACF94}" type="pres">
      <dgm:prSet presAssocID="{1F98AAC6-39E4-4ADA-884E-3E845960AB3F}" presName="composite" presStyleCnt="0"/>
      <dgm:spPr/>
    </dgm:pt>
    <dgm:pt modelId="{39AA6B94-03B3-4CF6-A36E-33F30D562B61}" type="pres">
      <dgm:prSet presAssocID="{1F98AAC6-39E4-4ADA-884E-3E845960AB3F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</dgm:pt>
    <dgm:pt modelId="{C3B56FE6-90D2-4DCF-8BB9-A15559212ABB}" type="pres">
      <dgm:prSet presAssocID="{1F98AAC6-39E4-4ADA-884E-3E845960AB3F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</dgm:pt>
    <dgm:pt modelId="{F779F84F-E766-44AE-9EE8-D66DD98B17F0}" type="pres">
      <dgm:prSet presAssocID="{1F98AAC6-39E4-4ADA-884E-3E845960AB3F}" presName="BalanceSpacing" presStyleCnt="0"/>
      <dgm:spPr/>
    </dgm:pt>
    <dgm:pt modelId="{DB26B1EF-299C-4CF0-8126-8CEB8D0B2554}" type="pres">
      <dgm:prSet presAssocID="{1F98AAC6-39E4-4ADA-884E-3E845960AB3F}" presName="BalanceSpacing1" presStyleCnt="0"/>
      <dgm:spPr/>
    </dgm:pt>
    <dgm:pt modelId="{831C33F7-0306-4851-A828-D76E307A2F18}" type="pres">
      <dgm:prSet presAssocID="{6BE35F50-1D4C-4693-AA82-B92C6FF26019}" presName="Accent1Text" presStyleLbl="node1" presStyleIdx="5" presStyleCnt="6"/>
      <dgm:spPr/>
    </dgm:pt>
  </dgm:ptLst>
  <dgm:cxnLst>
    <dgm:cxn modelId="{810CF214-526C-4F52-A778-E78619FA78DB}" srcId="{8384F2D5-6056-4796-BA9F-3A38A554D669}" destId="{13927718-B5EF-488A-B9E8-85791AC7E964}" srcOrd="0" destOrd="0" parTransId="{C9085386-E43E-472E-9BAF-7F2973C14EDA}" sibTransId="{FC413B5B-5AB9-491C-9FEC-01E85B891E7A}"/>
    <dgm:cxn modelId="{D1A6FD31-FE09-4823-9F70-333CB8189D56}" srcId="{8384F2D5-6056-4796-BA9F-3A38A554D669}" destId="{66163117-DB1A-4B7F-A022-06DA1B6A8033}" srcOrd="1" destOrd="0" parTransId="{D1B769B5-5149-4603-BB39-369422B18A75}" sibTransId="{7B183780-C561-44C0-8D21-1D733967D921}"/>
    <dgm:cxn modelId="{0669FA65-E5B1-422D-835F-B540ED5522E7}" srcId="{8384F2D5-6056-4796-BA9F-3A38A554D669}" destId="{1F98AAC6-39E4-4ADA-884E-3E845960AB3F}" srcOrd="2" destOrd="0" parTransId="{34BEDC68-4265-46F9-A6DB-A852035BD6EF}" sibTransId="{6BE35F50-1D4C-4693-AA82-B92C6FF26019}"/>
    <dgm:cxn modelId="{50A2606D-59E8-479A-B265-113155F7DACA}" type="presOf" srcId="{8384F2D5-6056-4796-BA9F-3A38A554D669}" destId="{8F03090C-0A7A-446D-A9AB-E6608D281C6F}" srcOrd="0" destOrd="0" presId="urn:microsoft.com/office/officeart/2008/layout/AlternatingHexagons"/>
    <dgm:cxn modelId="{D2DF5453-2182-405B-BE6F-B183A2974DCD}" type="presOf" srcId="{13927718-B5EF-488A-B9E8-85791AC7E964}" destId="{C0AB4A67-32DB-436C-8358-42C21175C914}" srcOrd="0" destOrd="0" presId="urn:microsoft.com/office/officeart/2008/layout/AlternatingHexagons"/>
    <dgm:cxn modelId="{FC276356-F102-439C-A8F2-0C96AA954D1C}" type="presOf" srcId="{1F98AAC6-39E4-4ADA-884E-3E845960AB3F}" destId="{39AA6B94-03B3-4CF6-A36E-33F30D562B61}" srcOrd="0" destOrd="0" presId="urn:microsoft.com/office/officeart/2008/layout/AlternatingHexagons"/>
    <dgm:cxn modelId="{3366A684-19D7-4FB9-9F04-64D92C55EDC7}" type="presOf" srcId="{FC413B5B-5AB9-491C-9FEC-01E85B891E7A}" destId="{209793B6-DCE4-4A66-83FD-095AC544E16D}" srcOrd="0" destOrd="0" presId="urn:microsoft.com/office/officeart/2008/layout/AlternatingHexagons"/>
    <dgm:cxn modelId="{28844494-C8A8-48FB-BD61-E9CDE74387C0}" type="presOf" srcId="{66163117-DB1A-4B7F-A022-06DA1B6A8033}" destId="{D1342A39-F71F-454A-AFC5-B54C8040ADCB}" srcOrd="0" destOrd="0" presId="urn:microsoft.com/office/officeart/2008/layout/AlternatingHexagons"/>
    <dgm:cxn modelId="{BB963696-98A4-4371-9270-BC01245FC994}" type="presOf" srcId="{6BE35F50-1D4C-4693-AA82-B92C6FF26019}" destId="{831C33F7-0306-4851-A828-D76E307A2F18}" srcOrd="0" destOrd="0" presId="urn:microsoft.com/office/officeart/2008/layout/AlternatingHexagons"/>
    <dgm:cxn modelId="{3DA3EABF-6570-4109-92C3-08A8E3F5669C}" type="presOf" srcId="{7B183780-C561-44C0-8D21-1D733967D921}" destId="{43D90C75-36CD-4433-A342-CBB878E25F31}" srcOrd="0" destOrd="0" presId="urn:microsoft.com/office/officeart/2008/layout/AlternatingHexagons"/>
    <dgm:cxn modelId="{CD0E32F3-1AAF-41CF-8D06-6AE9B3C5FA75}" type="presParOf" srcId="{8F03090C-0A7A-446D-A9AB-E6608D281C6F}" destId="{B76840DD-4654-4038-AA45-ED3445017D83}" srcOrd="0" destOrd="0" presId="urn:microsoft.com/office/officeart/2008/layout/AlternatingHexagons"/>
    <dgm:cxn modelId="{23A95A4E-8E64-444A-9FE5-28DEF4701EAC}" type="presParOf" srcId="{B76840DD-4654-4038-AA45-ED3445017D83}" destId="{C0AB4A67-32DB-436C-8358-42C21175C914}" srcOrd="0" destOrd="0" presId="urn:microsoft.com/office/officeart/2008/layout/AlternatingHexagons"/>
    <dgm:cxn modelId="{96A7F97B-4347-4F7E-9682-59903608C220}" type="presParOf" srcId="{B76840DD-4654-4038-AA45-ED3445017D83}" destId="{529A48AA-1556-4831-B417-CC54C556D2EC}" srcOrd="1" destOrd="0" presId="urn:microsoft.com/office/officeart/2008/layout/AlternatingHexagons"/>
    <dgm:cxn modelId="{73A6D30F-9F35-41D2-9398-01E6F8A42BA8}" type="presParOf" srcId="{B76840DD-4654-4038-AA45-ED3445017D83}" destId="{8A01BD57-2C22-4AFE-92EA-D8A680AA810E}" srcOrd="2" destOrd="0" presId="urn:microsoft.com/office/officeart/2008/layout/AlternatingHexagons"/>
    <dgm:cxn modelId="{6AC9ED53-7DB6-470B-B2F9-FC3B3ADCA369}" type="presParOf" srcId="{B76840DD-4654-4038-AA45-ED3445017D83}" destId="{A4EE8035-905D-4E4C-9A87-3BB883B8588F}" srcOrd="3" destOrd="0" presId="urn:microsoft.com/office/officeart/2008/layout/AlternatingHexagons"/>
    <dgm:cxn modelId="{AF803624-A690-4C89-B226-1BC52C3F8158}" type="presParOf" srcId="{B76840DD-4654-4038-AA45-ED3445017D83}" destId="{209793B6-DCE4-4A66-83FD-095AC544E16D}" srcOrd="4" destOrd="0" presId="urn:microsoft.com/office/officeart/2008/layout/AlternatingHexagons"/>
    <dgm:cxn modelId="{ACF9C313-69AA-4FAF-9A68-EAC72796699D}" type="presParOf" srcId="{8F03090C-0A7A-446D-A9AB-E6608D281C6F}" destId="{00FB9192-82CE-4FCA-8B91-FBF704C3C8D8}" srcOrd="1" destOrd="0" presId="urn:microsoft.com/office/officeart/2008/layout/AlternatingHexagons"/>
    <dgm:cxn modelId="{CE950AB9-2A56-4324-AB9A-28D1CBF493D7}" type="presParOf" srcId="{8F03090C-0A7A-446D-A9AB-E6608D281C6F}" destId="{B7ECA7D1-065A-4076-8180-1F2B3351F16F}" srcOrd="2" destOrd="0" presId="urn:microsoft.com/office/officeart/2008/layout/AlternatingHexagons"/>
    <dgm:cxn modelId="{E4372D16-CB9B-4CCD-9448-C1F4EB8636DD}" type="presParOf" srcId="{B7ECA7D1-065A-4076-8180-1F2B3351F16F}" destId="{D1342A39-F71F-454A-AFC5-B54C8040ADCB}" srcOrd="0" destOrd="0" presId="urn:microsoft.com/office/officeart/2008/layout/AlternatingHexagons"/>
    <dgm:cxn modelId="{64EE5756-87E1-442C-91B2-96FF2972ED8D}" type="presParOf" srcId="{B7ECA7D1-065A-4076-8180-1F2B3351F16F}" destId="{F08B6093-6918-4428-82B8-F0635ADCF581}" srcOrd="1" destOrd="0" presId="urn:microsoft.com/office/officeart/2008/layout/AlternatingHexagons"/>
    <dgm:cxn modelId="{49734ED1-6059-4902-9434-CC9AAC504CAA}" type="presParOf" srcId="{B7ECA7D1-065A-4076-8180-1F2B3351F16F}" destId="{0149A9B1-1988-4F5D-8493-082FE2E225BA}" srcOrd="2" destOrd="0" presId="urn:microsoft.com/office/officeart/2008/layout/AlternatingHexagons"/>
    <dgm:cxn modelId="{4835CDC4-BE15-4DF6-BE94-7F96438F3A88}" type="presParOf" srcId="{B7ECA7D1-065A-4076-8180-1F2B3351F16F}" destId="{4A8D9A1D-04BA-4288-8D6C-3977C489C0A3}" srcOrd="3" destOrd="0" presId="urn:microsoft.com/office/officeart/2008/layout/AlternatingHexagons"/>
    <dgm:cxn modelId="{D328A598-AE48-4A6B-A592-1B180F3E299F}" type="presParOf" srcId="{B7ECA7D1-065A-4076-8180-1F2B3351F16F}" destId="{43D90C75-36CD-4433-A342-CBB878E25F31}" srcOrd="4" destOrd="0" presId="urn:microsoft.com/office/officeart/2008/layout/AlternatingHexagons"/>
    <dgm:cxn modelId="{FF76C24E-EB61-4045-808E-2268A09B2C3B}" type="presParOf" srcId="{8F03090C-0A7A-446D-A9AB-E6608D281C6F}" destId="{4504CE35-D8DB-4180-9416-68E1400BEEE1}" srcOrd="3" destOrd="0" presId="urn:microsoft.com/office/officeart/2008/layout/AlternatingHexagons"/>
    <dgm:cxn modelId="{7AFF743F-4D84-425A-A1F8-2D9DB9ED356F}" type="presParOf" srcId="{8F03090C-0A7A-446D-A9AB-E6608D281C6F}" destId="{B425E5D6-4B70-4C7E-AE70-32986D6ACF94}" srcOrd="4" destOrd="0" presId="urn:microsoft.com/office/officeart/2008/layout/AlternatingHexagons"/>
    <dgm:cxn modelId="{820769F9-AE64-4A80-8383-13997C1AAAC0}" type="presParOf" srcId="{B425E5D6-4B70-4C7E-AE70-32986D6ACF94}" destId="{39AA6B94-03B3-4CF6-A36E-33F30D562B61}" srcOrd="0" destOrd="0" presId="urn:microsoft.com/office/officeart/2008/layout/AlternatingHexagons"/>
    <dgm:cxn modelId="{3915F24F-66B1-4FAA-815F-8DFD376671F1}" type="presParOf" srcId="{B425E5D6-4B70-4C7E-AE70-32986D6ACF94}" destId="{C3B56FE6-90D2-4DCF-8BB9-A15559212ABB}" srcOrd="1" destOrd="0" presId="urn:microsoft.com/office/officeart/2008/layout/AlternatingHexagons"/>
    <dgm:cxn modelId="{C026453D-EC1B-49BD-BE6B-C18D7CBED191}" type="presParOf" srcId="{B425E5D6-4B70-4C7E-AE70-32986D6ACF94}" destId="{F779F84F-E766-44AE-9EE8-D66DD98B17F0}" srcOrd="2" destOrd="0" presId="urn:microsoft.com/office/officeart/2008/layout/AlternatingHexagons"/>
    <dgm:cxn modelId="{F1DF5464-2970-4DAB-A761-F217486D6732}" type="presParOf" srcId="{B425E5D6-4B70-4C7E-AE70-32986D6ACF94}" destId="{DB26B1EF-299C-4CF0-8126-8CEB8D0B2554}" srcOrd="3" destOrd="0" presId="urn:microsoft.com/office/officeart/2008/layout/AlternatingHexagons"/>
    <dgm:cxn modelId="{BE031025-69D9-470F-828D-13D398D78DE7}" type="presParOf" srcId="{B425E5D6-4B70-4C7E-AE70-32986D6ACF94}" destId="{831C33F7-0306-4851-A828-D76E307A2F18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AB4A67-32DB-436C-8358-42C21175C914}">
      <dsp:nvSpPr>
        <dsp:cNvPr id="0" name=""/>
        <dsp:cNvSpPr/>
      </dsp:nvSpPr>
      <dsp:spPr>
        <a:xfrm rot="5400000">
          <a:off x="263010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远距离无线通信技术</a:t>
          </a:r>
        </a:p>
      </dsp:txBody>
      <dsp:txXfrm rot="-5400000">
        <a:off x="2932264" y="234830"/>
        <a:ext cx="902150" cy="1036955"/>
      </dsp:txXfrm>
    </dsp:sp>
    <dsp:sp modelId="{529A48AA-1556-4831-B417-CC54C556D2EC}">
      <dsp:nvSpPr>
        <dsp:cNvPr id="0" name=""/>
        <dsp:cNvSpPr/>
      </dsp:nvSpPr>
      <dsp:spPr>
        <a:xfrm>
          <a:off x="4078426" y="301365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9793B6-DCE4-4A66-83FD-095AC544E16D}">
      <dsp:nvSpPr>
        <dsp:cNvPr id="0" name=""/>
        <dsp:cNvSpPr/>
      </dsp:nvSpPr>
      <dsp:spPr>
        <a:xfrm rot="5400000">
          <a:off x="121462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近距离无线通信技术</a:t>
          </a:r>
        </a:p>
      </dsp:txBody>
      <dsp:txXfrm rot="-5400000">
        <a:off x="1516784" y="234830"/>
        <a:ext cx="902150" cy="1036955"/>
      </dsp:txXfrm>
    </dsp:sp>
    <dsp:sp modelId="{D1342A39-F71F-454A-AFC5-B54C8040ADCB}">
      <dsp:nvSpPr>
        <dsp:cNvPr id="0" name=""/>
        <dsp:cNvSpPr/>
      </dsp:nvSpPr>
      <dsp:spPr>
        <a:xfrm rot="5400000">
          <a:off x="1919652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800" b="1" kern="1200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物联网</a:t>
          </a:r>
          <a:r>
            <a:rPr lang="zh-CN" altLang="en-US" sz="2400" b="1" kern="1200" dirty="0">
              <a:solidFill>
                <a:schemeClr val="tx1"/>
              </a:solidFill>
              <a:latin typeface="隶书" pitchFamily="49" charset="-122"/>
              <a:ea typeface="隶书" pitchFamily="49" charset="-122"/>
            </a:rPr>
            <a:t>通信技术</a:t>
          </a:r>
        </a:p>
      </dsp:txBody>
      <dsp:txXfrm rot="-5400000">
        <a:off x="2221812" y="1513522"/>
        <a:ext cx="902150" cy="1036955"/>
      </dsp:txXfrm>
    </dsp:sp>
    <dsp:sp modelId="{F08B6093-6918-4428-82B8-F0635ADCF581}">
      <dsp:nvSpPr>
        <dsp:cNvPr id="0" name=""/>
        <dsp:cNvSpPr/>
      </dsp:nvSpPr>
      <dsp:spPr>
        <a:xfrm>
          <a:off x="336351" y="1580058"/>
          <a:ext cx="1626989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D90C75-36CD-4433-A342-CBB878E25F31}">
      <dsp:nvSpPr>
        <dsp:cNvPr id="0" name=""/>
        <dsp:cNvSpPr/>
      </dsp:nvSpPr>
      <dsp:spPr>
        <a:xfrm rot="5400000">
          <a:off x="3335133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有线传输技术</a:t>
          </a:r>
        </a:p>
      </dsp:txBody>
      <dsp:txXfrm rot="-5400000">
        <a:off x="3637293" y="1513522"/>
        <a:ext cx="902150" cy="1036955"/>
      </dsp:txXfrm>
    </dsp:sp>
    <dsp:sp modelId="{39AA6B94-03B3-4CF6-A36E-33F30D562B61}">
      <dsp:nvSpPr>
        <dsp:cNvPr id="0" name=""/>
        <dsp:cNvSpPr/>
      </dsp:nvSpPr>
      <dsp:spPr>
        <a:xfrm rot="5400000">
          <a:off x="263010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>
              <a:latin typeface="隶书" pitchFamily="49" charset="-122"/>
              <a:ea typeface="隶书" pitchFamily="49" charset="-122"/>
            </a:rPr>
            <a:t>Internet</a:t>
          </a:r>
          <a:r>
            <a:rPr lang="zh-CN" altLang="en-US" sz="1600" b="1" kern="1200" dirty="0">
              <a:latin typeface="隶书" pitchFamily="49" charset="-122"/>
              <a:ea typeface="隶书" pitchFamily="49" charset="-122"/>
            </a:rPr>
            <a:t>技术</a:t>
          </a:r>
        </a:p>
      </dsp:txBody>
      <dsp:txXfrm rot="-5400000">
        <a:off x="2932264" y="2792215"/>
        <a:ext cx="902150" cy="1036955"/>
      </dsp:txXfrm>
    </dsp:sp>
    <dsp:sp modelId="{C3B56FE6-90D2-4DCF-8BB9-A15559212ABB}">
      <dsp:nvSpPr>
        <dsp:cNvPr id="0" name=""/>
        <dsp:cNvSpPr/>
      </dsp:nvSpPr>
      <dsp:spPr>
        <a:xfrm>
          <a:off x="4078426" y="2858751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1C33F7-0306-4851-A828-D76E307A2F18}">
      <dsp:nvSpPr>
        <dsp:cNvPr id="0" name=""/>
        <dsp:cNvSpPr/>
      </dsp:nvSpPr>
      <dsp:spPr>
        <a:xfrm rot="5400000">
          <a:off x="121462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3600" kern="1200" dirty="0"/>
            <a:t>… …</a:t>
          </a:r>
          <a:endParaRPr lang="zh-CN" altLang="en-US" sz="3600" kern="1200" dirty="0"/>
        </a:p>
      </dsp:txBody>
      <dsp:txXfrm rot="-5400000">
        <a:off x="1516784" y="2792215"/>
        <a:ext cx="902150" cy="10369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2E3ABD-ED7B-448C-A53B-23FCBEB5F754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F0503B-5286-4812-83C6-85FEBF7265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占位符 1"/>
          <p:cNvSpPr>
            <a:spLocks noGrp="1"/>
          </p:cNvSpPr>
          <p:nvPr>
            <p:ph type="ctrTitle"/>
          </p:nvPr>
        </p:nvSpPr>
        <p:spPr>
          <a:xfrm>
            <a:off x="827088" y="4564063"/>
            <a:ext cx="7772400" cy="822325"/>
          </a:xfrm>
        </p:spPr>
        <p:txBody>
          <a:bodyPr/>
          <a:lstStyle>
            <a:lvl1pPr algn="r">
              <a:defRPr sz="3200" smtClean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2579" name="文本占位符 2"/>
          <p:cNvSpPr>
            <a:spLocks noGrp="1"/>
          </p:cNvSpPr>
          <p:nvPr>
            <p:ph type="subTitle" idx="1"/>
          </p:nvPr>
        </p:nvSpPr>
        <p:spPr>
          <a:xfrm>
            <a:off x="2195513" y="5383213"/>
            <a:ext cx="6400800" cy="817562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mtClean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72F9F8E-7C29-4D5C-841B-153533EC939C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038A313-DA29-42BC-80FE-8CD816E10793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026EA-B51F-415E-93BA-1A170AB5D695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DD4AD4-92B2-4733-9B65-48C850BC3644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FA0B-DB62-4FF5-A3BC-65EEFAD6C5F7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23155-C8BF-40DD-9D04-00165719D81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3E449-6FCD-4160-9A89-4411EE7081F3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356EB-FDED-40DE-981C-BD0B47C7C6D1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C9559D-824E-42B5-8A55-3438A2AB6A5F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736F8-E418-4168-A01D-88ED3C8AD0EE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442BC0-A0A1-4D33-932B-0A1F80581C39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7166E-C551-4230-940E-CF4101401CCD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D917F-922F-481D-A403-E01F400023C3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A3C1E-1B86-413A-90DD-A6B778BC250E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493BE-E78A-4877-9190-327359A1C8A1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BD0FD-096B-42F9-90D6-CDCFB16A477C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4B482-3A9C-4B65-B09A-B927712F3A35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DE305-BD4C-49D8-8AED-AAF088C5AE27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B3BF0-9CE5-40B8-985A-8B69BE4E47A2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B63CF-77C3-4494-8F18-2A8A6BB4A12B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13EC8-9A46-46E4-A59D-87DE823CB7E0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2EE3A6-ED0A-4A6E-93D6-20BAC78A8FCB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2A21A-DD7A-4ABE-BE40-7F66483383A4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F1A24-9BBF-4CE4-9EC3-25C147B1AA3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395288" y="187325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19100" y="131445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2B088E3-A187-4BA6-86AC-E8C997DD25DB}" type="datetimeFigureOut">
              <a:rPr lang="zh-CN" altLang="en-US">
                <a:solidFill>
                  <a:srgbClr val="000000">
                    <a:tint val="75000"/>
                  </a:srgbClr>
                </a:solidFill>
              </a:rPr>
              <a:t>2021/3/8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5D75E94-E614-457A-8572-1973CC11D4F2}" type="slidenum">
              <a:rPr lang="zh-CN" altLang="en-US">
                <a:solidFill>
                  <a:srgbClr val="000000">
                    <a:tint val="75000"/>
                  </a:srgbClr>
                </a:solidFill>
              </a:rPr>
              <a:t>‹#›</a:t>
            </a:fld>
            <a:endParaRPr lang="zh-CN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tx1"/>
          </a:solidFill>
          <a:latin typeface="+mj-lt"/>
          <a:ea typeface="黑体" panose="0201060906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黑体" panose="02010609060101010101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Box 1"/>
          <p:cNvSpPr txBox="1">
            <a:spLocks noChangeArrowheads="1"/>
          </p:cNvSpPr>
          <p:nvPr/>
        </p:nvSpPr>
        <p:spPr bwMode="auto">
          <a:xfrm>
            <a:off x="899592" y="2138362"/>
            <a:ext cx="7272808" cy="858590"/>
          </a:xfrm>
          <a:prstGeom prst="rect">
            <a:avLst/>
          </a:prstGeom>
        </p:spPr>
        <p:txBody>
          <a:bodyPr wrap="none" fromWordArt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200" b="1" kern="10" dirty="0">
                <a:ln w="952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rgbClr val="FFFFFF"/>
                    </a:gs>
                    <a:gs pos="100000">
                      <a:srgbClr val="9A9A9A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000000">
                      <a:alpha val="79999"/>
                    </a:srgbClr>
                  </a:outerShdw>
                </a:effectLst>
                <a:latin typeface="宋体" panose="02010600030101010101" pitchFamily="2" charset="-122"/>
                <a:cs typeface="+mj-ea"/>
              </a:rPr>
              <a:t>无线网络与物联网技术</a:t>
            </a:r>
          </a:p>
        </p:txBody>
      </p:sp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971600" y="3284984"/>
            <a:ext cx="7272808" cy="858590"/>
          </a:xfrm>
          <a:prstGeom prst="rect">
            <a:avLst/>
          </a:prstGeom>
        </p:spPr>
        <p:txBody>
          <a:bodyPr wrap="none" fromWordArt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3200" b="1" kern="10" dirty="0">
              <a:ln w="9525">
                <a:solidFill>
                  <a:srgbClr val="FFFFFF"/>
                </a:solidFill>
                <a:round/>
              </a:ln>
              <a:gradFill rotWithShape="1">
                <a:gsLst>
                  <a:gs pos="0">
                    <a:srgbClr val="FFFFFF"/>
                  </a:gs>
                  <a:gs pos="100000">
                    <a:srgbClr val="9A9A9A"/>
                  </a:gs>
                </a:gsLst>
                <a:lin ang="5400000" scaled="1"/>
              </a:gradFill>
              <a:effectLst>
                <a:outerShdw dist="35921" dir="2700000" algn="ctr" rotWithShape="0">
                  <a:srgbClr val="000000">
                    <a:alpha val="79999"/>
                  </a:srgbClr>
                </a:outerShdw>
              </a:effectLst>
              <a:latin typeface="宋体" panose="02010600030101010101" pitchFamily="2" charset="-122"/>
              <a:cs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光纤结构</a:t>
            </a:r>
            <a:endParaRPr lang="en-US" altLang="zh-CN" sz="32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AutoShape 4" descr="http://img1.imgtn.bdimg.com/it/u=1416647110,112145487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919413" y="5472113"/>
            <a:ext cx="2546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>
                <a:solidFill>
                  <a:srgbClr val="000000"/>
                </a:solidFill>
              </a:rPr>
              <a:t>图</a:t>
            </a:r>
            <a:r>
              <a:rPr lang="en-US" altLang="zh-CN" b="1">
                <a:solidFill>
                  <a:srgbClr val="000000"/>
                </a:solidFill>
              </a:rPr>
              <a:t>5-18 </a:t>
            </a:r>
            <a:r>
              <a:rPr lang="zh-CN" altLang="en-US" b="1">
                <a:solidFill>
                  <a:srgbClr val="000000"/>
                </a:solidFill>
              </a:rPr>
              <a:t>光纤结构示意图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1828800" y="2514600"/>
          <a:ext cx="49530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3" name="Visio" r:id="rId4" imgW="3101975" imgH="1290955" progId="Visio.Drawing.11">
                  <p:embed/>
                </p:oleObj>
              </mc:Choice>
              <mc:Fallback>
                <p:oleObj name="Visio" r:id="rId4" imgW="3101975" imgH="1290955" progId="Visio.Drawing.11">
                  <p:embed/>
                  <p:pic>
                    <p:nvPicPr>
                      <p:cNvPr id="0" name="图片 798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49530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光纤通信</a:t>
            </a:r>
            <a:endParaRPr lang="en-US" altLang="zh-CN" sz="32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" name="AutoShape 4" descr="http://img1.imgtn.bdimg.com/it/u=1416647110,112145487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841500" y="4005064"/>
            <a:ext cx="23161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zh-CN" altLang="en-US" b="1">
                <a:solidFill>
                  <a:srgbClr val="000000"/>
                </a:solidFill>
              </a:rPr>
              <a:t>图</a:t>
            </a:r>
            <a:r>
              <a:rPr lang="en-US" altLang="zh-CN" b="1">
                <a:solidFill>
                  <a:srgbClr val="000000"/>
                </a:solidFill>
              </a:rPr>
              <a:t>5-19 </a:t>
            </a:r>
            <a:r>
              <a:rPr lang="zh-CN" altLang="en-US" b="1">
                <a:solidFill>
                  <a:srgbClr val="000000"/>
                </a:solidFill>
              </a:rPr>
              <a:t>光传输示意图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755576" y="1917506"/>
          <a:ext cx="6932613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7" name="Visio" r:id="rId4" imgW="3881755" imgH="1075690" progId="Visio.Drawing.11">
                  <p:embed/>
                </p:oleObj>
              </mc:Choice>
              <mc:Fallback>
                <p:oleObj name="Visio" r:id="rId4" imgW="3881755" imgH="1075690" progId="Visio.Drawing.11">
                  <p:embed/>
                  <p:pic>
                    <p:nvPicPr>
                      <p:cNvPr id="0" name="图片 809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17506"/>
                        <a:ext cx="6932613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4581128"/>
            <a:ext cx="381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光纤通信特点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87624" y="1988840"/>
            <a:ext cx="2334293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频带宽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损耗低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重量轻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抗干扰能力强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保真度高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工作性能可靠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成本不断下降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endParaRPr lang="zh-CN" altLang="en-US" sz="2400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光纤局域网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2000" y="2283137"/>
            <a:ext cx="2819400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 总线型局域网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486400" y="2283137"/>
            <a:ext cx="2819400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4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 环形局域网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51520" y="3212976"/>
          <a:ext cx="4327844" cy="1954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8" name="Visio" r:id="rId4" imgW="4384040" imgH="1990090" progId="Visio.Drawing.11">
                  <p:embed/>
                </p:oleObj>
              </mc:Choice>
              <mc:Fallback>
                <p:oleObj name="Visio" r:id="rId4" imgW="4384040" imgH="1990090" progId="Visio.Drawing.11">
                  <p:embed/>
                  <p:pic>
                    <p:nvPicPr>
                      <p:cNvPr id="0" name="图片 819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212976"/>
                        <a:ext cx="4327844" cy="1954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724399" y="3068960"/>
          <a:ext cx="4480675" cy="2542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9" name="Visio" r:id="rId6" imgW="6759575" imgH="3836670" progId="Visio.Drawing.11">
                  <p:embed/>
                </p:oleObj>
              </mc:Choice>
              <mc:Fallback>
                <p:oleObj name="Visio" r:id="rId6" imgW="6759575" imgH="3836670" progId="Visio.Drawing.11">
                  <p:embed/>
                  <p:pic>
                    <p:nvPicPr>
                      <p:cNvPr id="0" name="图片 819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399" y="3068960"/>
                        <a:ext cx="4480675" cy="2542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3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以太网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078708" y="2458161"/>
            <a:ext cx="6477000" cy="2603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标准以太网及标准 </a:t>
            </a:r>
          </a:p>
          <a:p>
            <a:pPr indent="266700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快速以太网及标准</a:t>
            </a:r>
          </a:p>
          <a:p>
            <a:pPr indent="266700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千兆以太网及标准</a:t>
            </a:r>
          </a:p>
          <a:p>
            <a:pPr indent="266700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万兆以太网及标准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5891" y="1787387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8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以太网分类</a:t>
            </a:r>
            <a:endParaRPr lang="zh-CN" altLang="en-US" sz="28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以太网拓扑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66800" y="2278720"/>
            <a:ext cx="2057400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总线型</a:t>
            </a:r>
          </a:p>
          <a:p>
            <a:pPr indent="266700" fontAlgn="t">
              <a:lnSpc>
                <a:spcPct val="170000"/>
              </a:lnSpc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05200"/>
            <a:ext cx="320040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105400" y="2354920"/>
            <a:ext cx="2057400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266700" fontAlgn="t"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sz="24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星型</a:t>
            </a:r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 </a:t>
            </a:r>
            <a:endParaRPr lang="zh-CN" altLang="en-US" sz="2400" b="1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  <a:p>
            <a:pPr indent="266700" fontAlgn="t">
              <a:lnSpc>
                <a:spcPct val="170000"/>
              </a:lnSpc>
              <a:buFont typeface="Wingdings" panose="05000000000000000000" pitchFamily="2" charset="2"/>
              <a:buChar char="u"/>
            </a:pPr>
            <a:endParaRPr lang="zh-CN" altLang="en-US" sz="2400" b="1">
              <a:solidFill>
                <a:srgbClr val="000000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4343400" y="3352800"/>
          <a:ext cx="3590925" cy="240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5" name="Visio" r:id="rId5" imgW="3388360" imgH="2268220" progId="Visio.Drawing.11">
                  <p:embed/>
                </p:oleObj>
              </mc:Choice>
              <mc:Fallback>
                <p:oleObj name="Visio" r:id="rId5" imgW="3388360" imgH="2268220" progId="Visio.Drawing.11">
                  <p:embed/>
                  <p:pic>
                    <p:nvPicPr>
                      <p:cNvPr id="0" name="图片 829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352800"/>
                        <a:ext cx="3590925" cy="240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129254" y="5880686"/>
            <a:ext cx="215315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图</a:t>
            </a:r>
            <a:r>
              <a:rPr lang="en-US" altLang="zh-CN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5-22 </a:t>
            </a:r>
            <a:r>
              <a:rPr lang="zh-CN" altLang="en-US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总线型以太网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5384754" y="5880686"/>
            <a:ext cx="194636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图</a:t>
            </a:r>
            <a:r>
              <a:rPr lang="en-US" altLang="zh-CN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5-23 </a:t>
            </a:r>
            <a:r>
              <a:rPr lang="zh-CN" altLang="en-US" sz="16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星型以太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763688" y="1587795"/>
            <a:ext cx="5791200" cy="685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五章 物联网通信技术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219200" y="2654595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1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近距离无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219200" y="3941038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219200" y="519147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5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本章小结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219200" y="3284753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2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远距离无线通信技术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208112" y="4581128"/>
            <a:ext cx="6172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4 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103608" y="1587795"/>
            <a:ext cx="5791200" cy="685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基本要求</a:t>
            </a: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169218" y="2564904"/>
            <a:ext cx="7344816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1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了解常见的近距离无线通信技术，如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WIFI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、蓝牙技术和</a:t>
            </a:r>
            <a:r>
              <a:rPr lang="en-US" altLang="zh-CN" sz="3200" b="1" dirty="0" err="1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ZigBee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；</a:t>
            </a:r>
          </a:p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2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了解远距离无线通信技术、有线通信技术和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Internet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；</a:t>
            </a:r>
          </a:p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3.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掌握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WIFI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和</a:t>
            </a:r>
            <a:r>
              <a:rPr lang="en-US" altLang="zh-CN" sz="3200" b="1" dirty="0" err="1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ZigBee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技术的协议标准和通信特点；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85800" y="1124744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第五章</a:t>
            </a:r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物联网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323528" y="1772816"/>
            <a:ext cx="8496944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2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实现感知数据、决策信息传输的通信技术成为物联网关键技术之一。</a:t>
            </a:r>
          </a:p>
        </p:txBody>
      </p:sp>
      <p:graphicFrame>
        <p:nvGraphicFramePr>
          <p:cNvPr id="2" name="图示 1"/>
          <p:cNvGraphicFramePr/>
          <p:nvPr/>
        </p:nvGraphicFramePr>
        <p:xfrm>
          <a:off x="2195736" y="242088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2711575" y="3684572"/>
            <a:ext cx="1310630" cy="1506471"/>
            <a:chOff x="1108304" y="2813028"/>
            <a:chExt cx="1310630" cy="1506471"/>
          </a:xfrm>
        </p:grpSpPr>
        <p:sp>
          <p:nvSpPr>
            <p:cNvPr id="9" name="六边形 8"/>
            <p:cNvSpPr/>
            <p:nvPr/>
          </p:nvSpPr>
          <p:spPr>
            <a:xfrm rot="5400000">
              <a:off x="1010383" y="2910949"/>
              <a:ext cx="1506471" cy="1310630"/>
            </a:xfrm>
            <a:prstGeom prst="hexagon">
              <a:avLst>
                <a:gd name="adj" fmla="val 25000"/>
                <a:gd name="vf" fmla="val 11547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六边形 4"/>
            <p:cNvSpPr/>
            <p:nvPr/>
          </p:nvSpPr>
          <p:spPr>
            <a:xfrm>
              <a:off x="1268511" y="3047786"/>
              <a:ext cx="902150" cy="103695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400" kern="1200" dirty="0">
                  <a:latin typeface="隶书" pitchFamily="49" charset="-122"/>
                  <a:ea typeface="隶书" pitchFamily="49" charset="-122"/>
                </a:rPr>
                <a:t>… …</a:t>
              </a:r>
              <a:endParaRPr lang="zh-CN" altLang="en-US" sz="2400" kern="1200" dirty="0"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69939" cy="534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3"/>
          <p:cNvSpPr>
            <a:spLocks noChangeArrowheads="1"/>
          </p:cNvSpPr>
          <p:nvPr/>
        </p:nvSpPr>
        <p:spPr bwMode="auto">
          <a:xfrm>
            <a:off x="1331640" y="6329358"/>
            <a:ext cx="5400600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ctr">
              <a:lnSpc>
                <a:spcPct val="12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.1 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物联网的数据通信系统架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双绞线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2464593" y="2197100"/>
          <a:ext cx="3457575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4" name="Visio" r:id="rId4" imgW="3263265" imgH="3263265" progId="Visio.Drawing.11">
                  <p:embed/>
                </p:oleObj>
              </mc:Choice>
              <mc:Fallback>
                <p:oleObj name="Visio" r:id="rId4" imgW="3263265" imgH="3263265" progId="Visio.Drawing.11">
                  <p:embed/>
                  <p:pic>
                    <p:nvPicPr>
                      <p:cNvPr id="0" name="图片 758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593" y="2197100"/>
                        <a:ext cx="3457575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226593" y="6007100"/>
            <a:ext cx="2138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sz="1600" b="1" dirty="0"/>
              <a:t>图</a:t>
            </a:r>
            <a:r>
              <a:rPr lang="en-US" altLang="zh-CN" sz="1600" b="1" dirty="0"/>
              <a:t>5-16  </a:t>
            </a:r>
            <a:r>
              <a:rPr lang="zh-CN" altLang="en-US" sz="1600" b="1" dirty="0"/>
              <a:t>双绞线示意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双绞线分类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99592" y="1988840"/>
            <a:ext cx="3103735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一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1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二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2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三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3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四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4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五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5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超五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5e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六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6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七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7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endParaRPr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双绞线分类</a:t>
            </a: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99592" y="1988840"/>
            <a:ext cx="3103735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266700" fontAlgn="t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一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1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二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2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三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3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四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4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五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5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超五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5e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六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6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七类线（</a:t>
            </a:r>
            <a:r>
              <a:rPr lang="en-US" altLang="zh-CN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CAT7</a:t>
            </a:r>
            <a:r>
              <a:rPr lang="zh-CN" altLang="en-US" sz="2400" dirty="0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）</a:t>
            </a:r>
          </a:p>
          <a:p>
            <a:pPr indent="266700" fontAlgn="t">
              <a:buFont typeface="Wingdings" panose="05000000000000000000" pitchFamily="2" charset="2"/>
              <a:buChar char="u"/>
            </a:pP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6" r="13986"/>
          <a:stretch>
            <a:fillRect/>
          </a:stretch>
        </p:blipFill>
        <p:spPr bwMode="auto">
          <a:xfrm>
            <a:off x="2864397" y="2348880"/>
            <a:ext cx="2534856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843808" y="70332"/>
            <a:ext cx="4752528" cy="792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r>
              <a:rPr lang="en-US" altLang="zh-CN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5.3 </a:t>
            </a:r>
            <a:r>
              <a:rPr lang="zh-CN" altLang="en-US" sz="3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线通信技术</a:t>
            </a:r>
            <a:br>
              <a:rPr lang="zh-CN" altLang="en-US" sz="32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endParaRPr lang="zh-CN" altLang="en-US" sz="32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5800" y="1054292"/>
            <a:ext cx="6248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5.3.2 </a:t>
            </a:r>
            <a:r>
              <a:rPr lang="zh-CN" altLang="en-US" sz="3200" b="1" dirty="0">
                <a:solidFill>
                  <a:srgbClr val="003366"/>
                </a:solidFill>
                <a:latin typeface="隶书" pitchFamily="49" charset="-122"/>
                <a:ea typeface="隶书" pitchFamily="49" charset="-122"/>
              </a:rPr>
              <a:t>光纤</a:t>
            </a:r>
            <a:endParaRPr lang="en-US" altLang="zh-CN" sz="3200" b="1" dirty="0">
              <a:solidFill>
                <a:srgbClr val="003366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086100" y="5472113"/>
            <a:ext cx="2212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zh-CN" altLang="en-US" b="1">
                <a:solidFill>
                  <a:srgbClr val="000000"/>
                </a:solidFill>
              </a:rPr>
              <a:t> 图</a:t>
            </a:r>
            <a:r>
              <a:rPr lang="en-US" altLang="zh-CN" b="1">
                <a:solidFill>
                  <a:srgbClr val="000000"/>
                </a:solidFill>
              </a:rPr>
              <a:t>5-17 </a:t>
            </a:r>
            <a:r>
              <a:rPr lang="zh-CN" altLang="en-US" b="1">
                <a:solidFill>
                  <a:srgbClr val="000000"/>
                </a:solidFill>
              </a:rPr>
              <a:t>光纤示意图</a:t>
            </a:r>
            <a:r>
              <a:rPr lang="zh-CN" altLang="en-US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190"/>
          <a:stretch>
            <a:fillRect/>
          </a:stretch>
        </p:blipFill>
        <p:spPr bwMode="auto">
          <a:xfrm>
            <a:off x="119847" y="2348880"/>
            <a:ext cx="2723961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AutoShape 4" descr="http://img1.imgtn.bdimg.com/it/u=1416647110,112145487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76806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6" r="5037"/>
          <a:stretch>
            <a:fillRect/>
          </a:stretch>
        </p:blipFill>
        <p:spPr bwMode="auto">
          <a:xfrm>
            <a:off x="5332133" y="2388947"/>
            <a:ext cx="3784921" cy="2326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FF9933"/>
      </a:dk2>
      <a:lt2>
        <a:srgbClr val="DCDCDC"/>
      </a:lt2>
      <a:accent1>
        <a:srgbClr val="0066CC"/>
      </a:accent1>
      <a:accent2>
        <a:srgbClr val="003366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5C"/>
      </a:accent6>
      <a:hlink>
        <a:srgbClr val="0099FF"/>
      </a:hlink>
      <a:folHlink>
        <a:srgbClr val="0066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主题 1">
        <a:dk1>
          <a:srgbClr val="000000"/>
        </a:dk1>
        <a:lt1>
          <a:srgbClr val="FFFFFF"/>
        </a:lt1>
        <a:dk2>
          <a:srgbClr val="E73B05"/>
        </a:dk2>
        <a:lt2>
          <a:srgbClr val="DCDCDC"/>
        </a:lt2>
        <a:accent1>
          <a:srgbClr val="B40000"/>
        </a:accent1>
        <a:accent2>
          <a:srgbClr val="1A63BC"/>
        </a:accent2>
        <a:accent3>
          <a:srgbClr val="FFFFFF"/>
        </a:accent3>
        <a:accent4>
          <a:srgbClr val="000000"/>
        </a:accent4>
        <a:accent5>
          <a:srgbClr val="D6AAAA"/>
        </a:accent5>
        <a:accent6>
          <a:srgbClr val="1659AA"/>
        </a:accent6>
        <a:hlink>
          <a:srgbClr val="47721C"/>
        </a:hlink>
        <a:folHlink>
          <a:srgbClr val="E283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E8AC04"/>
        </a:dk2>
        <a:lt2>
          <a:srgbClr val="DCDCDC"/>
        </a:lt2>
        <a:accent1>
          <a:srgbClr val="053275"/>
        </a:accent1>
        <a:accent2>
          <a:srgbClr val="1759A9"/>
        </a:accent2>
        <a:accent3>
          <a:srgbClr val="FFFFFF"/>
        </a:accent3>
        <a:accent4>
          <a:srgbClr val="000000"/>
        </a:accent4>
        <a:accent5>
          <a:srgbClr val="AAADBD"/>
        </a:accent5>
        <a:accent6>
          <a:srgbClr val="145099"/>
        </a:accent6>
        <a:hlink>
          <a:srgbClr val="0077DA"/>
        </a:hlink>
        <a:folHlink>
          <a:srgbClr val="53A9F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1">
        <a:dk1>
          <a:srgbClr val="000000"/>
        </a:dk1>
        <a:lt1>
          <a:srgbClr val="FFFFFF"/>
        </a:lt1>
        <a:dk2>
          <a:srgbClr val="FF9933"/>
        </a:dk2>
        <a:lt2>
          <a:srgbClr val="DCDCDC"/>
        </a:lt2>
        <a:accent1>
          <a:srgbClr val="00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5C"/>
        </a:accent6>
        <a:hlink>
          <a:srgbClr val="0099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</TotalTime>
  <Words>349</Words>
  <Application>Microsoft Office PowerPoint</Application>
  <PresentationFormat>全屏显示(4:3)</PresentationFormat>
  <Paragraphs>79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黑体</vt:lpstr>
      <vt:lpstr>楷体_GB2312</vt:lpstr>
      <vt:lpstr>隶书</vt:lpstr>
      <vt:lpstr>宋体</vt:lpstr>
      <vt:lpstr>Arial</vt:lpstr>
      <vt:lpstr>Calibr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Nadeo-PC</cp:lastModifiedBy>
  <cp:revision>627</cp:revision>
  <dcterms:created xsi:type="dcterms:W3CDTF">2014-06-23T01:13:00Z</dcterms:created>
  <dcterms:modified xsi:type="dcterms:W3CDTF">2021-03-08T14:2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